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6E31D1E5" w:rsidR="00DD78A0" w:rsidRPr="00BC135D" w:rsidRDefault="00DD78A0" w:rsidP="00DD78A0">
      <w:pPr>
        <w:pStyle w:val="Heading1"/>
        <w:rPr>
          <w:b/>
          <w:bCs/>
        </w:rPr>
      </w:pPr>
      <w:r w:rsidRPr="00BC135D">
        <w:rPr>
          <w:b/>
          <w:bCs/>
        </w:rPr>
        <w:t xml:space="preserve">Rust 'serialport-rs' </w:t>
      </w:r>
      <w:r w:rsidR="009D5DE7" w:rsidRPr="00BC135D">
        <w:rPr>
          <w:b/>
          <w:bCs/>
        </w:rPr>
        <w:t xml:space="preserve">Transmit-Receive Timing </w:t>
      </w:r>
      <w:r w:rsidR="00282F6D" w:rsidRPr="00BC135D">
        <w:rPr>
          <w:b/>
          <w:bCs/>
        </w:rPr>
        <w:t xml:space="preserve">and Functional </w:t>
      </w:r>
      <w:r w:rsidR="009D5DE7" w:rsidRPr="00BC135D">
        <w:rPr>
          <w:b/>
          <w:bCs/>
        </w:rPr>
        <w:t>Test Utility</w:t>
      </w:r>
    </w:p>
    <w:p w14:paraId="6374C0D7" w14:textId="77777777" w:rsidR="00DD78A0" w:rsidRDefault="00DD78A0" w:rsidP="00F708B5">
      <w:pPr>
        <w:pStyle w:val="Heading2"/>
      </w:pPr>
    </w:p>
    <w:p w14:paraId="13ECCFFD" w14:textId="3AFBEED3" w:rsidR="004D2E1C" w:rsidRPr="00BC135D" w:rsidRDefault="00282F6D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t xml:space="preserve">Serial port basic </w:t>
      </w:r>
      <w:r w:rsidR="004D2E1C" w:rsidRPr="00BC135D">
        <w:rPr>
          <w:b/>
          <w:bCs/>
        </w:rPr>
        <w:t>test application 'receive_timing_info'</w:t>
      </w:r>
    </w:p>
    <w:p w14:paraId="27AD1575" w14:textId="77777777" w:rsidR="007058E3" w:rsidRDefault="007058E3" w:rsidP="004D2E1C">
      <w:pPr>
        <w:ind w:left="720"/>
      </w:pPr>
    </w:p>
    <w:p w14:paraId="430607DA" w14:textId="0199CEFE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timing characterization </w:t>
      </w:r>
      <w:r w:rsidR="001C48A1">
        <w:t>utility application</w:t>
      </w:r>
      <w:r>
        <w:t xml:space="preserve"> </w:t>
      </w:r>
      <w:r w:rsidR="00F44629">
        <w:t>'</w:t>
      </w:r>
      <w:r w:rsidR="00F44629" w:rsidRPr="00F1283A">
        <w:rPr>
          <w:b/>
          <w:bCs/>
          <w:i/>
          <w:iCs/>
        </w:rPr>
        <w:t>receive_timing_inf</w:t>
      </w:r>
      <w:r w:rsidR="00F44629">
        <w:rPr>
          <w:b/>
          <w:bCs/>
          <w:i/>
          <w:iCs/>
        </w:rPr>
        <w:t>o</w:t>
      </w:r>
      <w:r w:rsidR="00F44629">
        <w:t>'</w:t>
      </w:r>
      <w:r w:rsidR="002E4ADC">
        <w:t>,</w:t>
      </w:r>
      <w:r w:rsidR="00F44629">
        <w:t xml:space="preserve"> which is </w:t>
      </w:r>
      <w:r w:rsidR="002E4ADC">
        <w:t xml:space="preserve">useful in supporting and testing </w:t>
      </w:r>
      <w:r w:rsidR="008B3841">
        <w:t xml:space="preserve">the </w:t>
      </w:r>
      <w:r w:rsidR="00546D00" w:rsidRPr="007058E3">
        <w:rPr>
          <w:b/>
          <w:bCs/>
        </w:rPr>
        <w:t>serialport-rs</w:t>
      </w:r>
      <w:r w:rsidR="00546D00">
        <w:t xml:space="preserve"> crate</w:t>
      </w:r>
      <w:r w:rsidR="002E4ADC">
        <w:t xml:space="preserve"> – which it obviously </w:t>
      </w:r>
      <w:r w:rsidR="007413CE">
        <w:t>relies upon</w:t>
      </w:r>
      <w:r w:rsidR="008B3841">
        <w:t xml:space="preserve">. </w:t>
      </w:r>
      <w:r w:rsidR="00F44629">
        <w:t>It</w:t>
      </w:r>
      <w:r>
        <w:t xml:space="preserve"> </w:t>
      </w:r>
      <w:r w:rsidR="00AD38B2">
        <w:t>was</w:t>
      </w:r>
      <w:r w:rsidR="008B3841">
        <w:t xml:space="preserve"> created</w:t>
      </w:r>
      <w:r>
        <w:t xml:space="preserve"> </w:t>
      </w:r>
      <w:r w:rsidR="002E4ADC">
        <w:t xml:space="preserve">in response to </w:t>
      </w:r>
      <w:r w:rsidR="001C48A1">
        <w:t xml:space="preserve">the </w:t>
      </w:r>
      <w:r w:rsidR="002E4ADC" w:rsidRPr="001C48A1">
        <w:rPr>
          <w:b/>
          <w:bCs/>
        </w:rPr>
        <w:t>serialport-rs</w:t>
      </w:r>
      <w:r w:rsidR="00F44629">
        <w:t xml:space="preserve"> crate</w:t>
      </w:r>
      <w:r w:rsidR="002E4ADC">
        <w:t xml:space="preserve"> </w:t>
      </w:r>
      <w:r w:rsidR="004D2E1C">
        <w:t xml:space="preserve">Github </w:t>
      </w:r>
      <w:r w:rsidR="002E4ADC">
        <w:t xml:space="preserve">repository </w:t>
      </w:r>
      <w:r w:rsidR="004D2E1C">
        <w:t>issue #106</w:t>
      </w:r>
      <w:r w:rsidR="00F44629">
        <w:t xml:space="preserve">, and </w:t>
      </w:r>
      <w:r w:rsidR="002E4ADC">
        <w:t xml:space="preserve">while </w:t>
      </w:r>
      <w:r w:rsidR="00F44629">
        <w:t>u</w:t>
      </w:r>
      <w:r w:rsidR="00987912">
        <w:t xml:space="preserve">sing </w:t>
      </w:r>
      <w:r w:rsidR="00F44629">
        <w:t>it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>identified the need for, developed</w:t>
      </w:r>
      <w:r w:rsidR="008B3841">
        <w:t xml:space="preserve"> and test</w:t>
      </w:r>
      <w:r w:rsidR="00F44629">
        <w:t>ed</w:t>
      </w:r>
      <w:r w:rsidR="008B3841">
        <w:t xml:space="preserve"> a </w:t>
      </w:r>
      <w:r w:rsidR="00F44629">
        <w:t>small</w:t>
      </w:r>
      <w:r w:rsidR="00AD38B2">
        <w:t xml:space="preserve"> </w:t>
      </w:r>
      <w:r w:rsidR="0012320F">
        <w:t xml:space="preserve">simple </w:t>
      </w:r>
      <w:r w:rsidR="008B3841">
        <w:t xml:space="preserve">patch for the </w:t>
      </w:r>
      <w:r w:rsidR="002E4ADC" w:rsidRPr="001C48A1">
        <w:rPr>
          <w:b/>
          <w:bCs/>
        </w:rPr>
        <w:t>serialport-rs</w:t>
      </w:r>
      <w:r w:rsidR="002E4ADC">
        <w:t xml:space="preserve"> </w:t>
      </w:r>
      <w:r w:rsidR="008B3841">
        <w:t>crate's</w:t>
      </w:r>
      <w:r w:rsidR="00987912">
        <w:t xml:space="preserve"> </w:t>
      </w:r>
      <w:r w:rsidR="00F44629">
        <w:t>(</w:t>
      </w:r>
      <w:r w:rsidR="00987912">
        <w:t>Windows</w:t>
      </w:r>
      <w:r w:rsidR="00F44629">
        <w:t xml:space="preserve"> specific)</w:t>
      </w:r>
      <w:r w:rsidR="00987912">
        <w:t xml:space="preserve"> </w:t>
      </w:r>
      <w:r w:rsidR="0012320F">
        <w:rPr>
          <w:b/>
          <w:bCs/>
        </w:rPr>
        <w:t>set_timeout</w:t>
      </w:r>
      <w:r w:rsidR="008B3841" w:rsidRPr="008B3841">
        <w:rPr>
          <w:b/>
          <w:bCs/>
        </w:rPr>
        <w:t>()</w:t>
      </w:r>
      <w:r w:rsidR="008B3841">
        <w:t xml:space="preserve"> method</w:t>
      </w:r>
      <w:r w:rsidR="00F44629">
        <w:t>. This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where a zero </w:t>
      </w:r>
      <w:r w:rsidR="00F44629">
        <w:t xml:space="preserve">(0) read </w:t>
      </w:r>
      <w:r w:rsidR="00987912">
        <w:t xml:space="preserve">timeout setting </w:t>
      </w:r>
      <w:r w:rsidR="00BF272A">
        <w:t>results in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F44629">
        <w:rPr>
          <w:b/>
          <w:bCs/>
        </w:rPr>
        <w:t>read</w:t>
      </w:r>
      <w:r w:rsidR="00F44629" w:rsidRPr="00F44629">
        <w:rPr>
          <w:b/>
          <w:bCs/>
        </w:rPr>
        <w:t>()</w:t>
      </w:r>
      <w:r w:rsidR="00F44629">
        <w:t xml:space="preserve"> method block</w:t>
      </w:r>
      <w:r w:rsidR="00BF272A">
        <w:t>ing</w:t>
      </w:r>
      <w:r w:rsidR="00F44629">
        <w:t xml:space="preserve"> indefinitely when </w:t>
      </w:r>
      <w:r w:rsidR="00987912">
        <w:t xml:space="preserve">all </w:t>
      </w:r>
      <w:r w:rsidR="00BF272A">
        <w:t xml:space="preserve">the </w:t>
      </w:r>
      <w:r w:rsidR="00987912">
        <w:t>requested data</w:t>
      </w:r>
      <w:r w:rsidR="0012320F">
        <w:t xml:space="preserve">, as </w:t>
      </w:r>
      <w:r w:rsidR="002E4ADC">
        <w:t>determined</w:t>
      </w:r>
      <w:r w:rsidR="0012320F">
        <w:t xml:space="preserve"> by the</w:t>
      </w:r>
      <w:r w:rsidR="00F44629">
        <w:t xml:space="preserve"> </w:t>
      </w:r>
      <w:r w:rsidR="00F44629" w:rsidRPr="0080162C">
        <w:rPr>
          <w:b/>
          <w:bCs/>
        </w:rPr>
        <w:t>read()</w:t>
      </w:r>
      <w:r w:rsidR="00F44629">
        <w:t xml:space="preserve"> </w:t>
      </w:r>
      <w:r w:rsidR="00987912">
        <w:t>buffer</w:t>
      </w:r>
      <w:r w:rsidR="00F44629">
        <w:t xml:space="preserve"> parameter</w:t>
      </w:r>
      <w:r w:rsidR="0012320F">
        <w:t>'s</w:t>
      </w:r>
      <w:r w:rsidR="00987912">
        <w:t xml:space="preserve"> length</w:t>
      </w:r>
      <w:r w:rsidR="0012320F">
        <w:t xml:space="preserve">, 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12320F">
        <w:t xml:space="preserve">To the contrary, </w:t>
      </w:r>
      <w:r w:rsidR="002F5AAD">
        <w:t>a</w:t>
      </w:r>
      <w:r w:rsidR="0012320F">
        <w:t xml:space="preserve"> Linux </w:t>
      </w:r>
      <w:r w:rsidR="0012320F" w:rsidRPr="00C140C3">
        <w:rPr>
          <w:b/>
          <w:bCs/>
        </w:rPr>
        <w:t>read()</w:t>
      </w:r>
      <w:r w:rsidR="0012320F">
        <w:t xml:space="preserve"> in </w:t>
      </w:r>
      <w:r w:rsidR="00C140C3">
        <w:t xml:space="preserve">this </w:t>
      </w:r>
      <w:r w:rsidR="0012320F">
        <w:t xml:space="preserve">scenario returns immediately with whatever data is available </w:t>
      </w:r>
      <w:r w:rsidR="00BF272A">
        <w:t>at</w:t>
      </w:r>
      <w:r w:rsidR="0012320F">
        <w:t xml:space="preserve"> entry </w:t>
      </w:r>
      <w:r w:rsidR="00BF272A">
        <w:t xml:space="preserve">to </w:t>
      </w:r>
      <w:r w:rsidR="00BF272A" w:rsidRPr="00BF272A">
        <w:rPr>
          <w:b/>
          <w:bCs/>
        </w:rPr>
        <w:t>read(</w:t>
      </w:r>
      <w:r w:rsidR="00BF272A">
        <w:t xml:space="preserve">) </w:t>
      </w:r>
      <w:r w:rsidR="0012320F">
        <w:t xml:space="preserve">– even </w:t>
      </w:r>
      <w:r w:rsidR="00BF272A">
        <w:t xml:space="preserve">with </w:t>
      </w:r>
      <w:r w:rsidR="0012320F">
        <w:t>no data</w:t>
      </w:r>
      <w:r w:rsidR="00BF272A">
        <w:t xml:space="preserve"> available</w:t>
      </w:r>
      <w:r w:rsidR="0012320F">
        <w:t xml:space="preserve">. </w:t>
      </w:r>
      <w:r w:rsidR="002F5AAD">
        <w:t>T</w:t>
      </w:r>
      <w:r w:rsidR="0012320F">
        <w:t xml:space="preserve">his </w:t>
      </w:r>
      <w:r w:rsidR="002F5AAD">
        <w:t xml:space="preserve">particular scenario </w:t>
      </w:r>
      <w:r w:rsidR="00BF272A">
        <w:t>represents</w:t>
      </w:r>
      <w:r w:rsidR="0012320F">
        <w:t xml:space="preserve"> a </w:t>
      </w:r>
      <w:r w:rsidR="002F5AAD">
        <w:t>significant</w:t>
      </w:r>
      <w:r w:rsidR="0012320F">
        <w:t xml:space="preserve"> </w:t>
      </w:r>
      <w:r w:rsidR="002F5AAD">
        <w:t>difference in</w:t>
      </w:r>
      <w:r w:rsidR="00BF272A">
        <w:t xml:space="preserve"> </w:t>
      </w:r>
      <w:r w:rsidR="00BF272A" w:rsidRPr="002F5AAD">
        <w:rPr>
          <w:b/>
          <w:bCs/>
        </w:rPr>
        <w:t>read()</w:t>
      </w:r>
      <w:r w:rsidR="00BF272A" w:rsidRPr="00BF272A">
        <w:t>'s</w:t>
      </w:r>
      <w:r w:rsidR="00BF272A">
        <w:rPr>
          <w:b/>
          <w:bCs/>
        </w:rPr>
        <w:t xml:space="preserve"> </w:t>
      </w:r>
      <w:r w:rsidR="002F5AAD">
        <w:t>behavior on the two platforms</w:t>
      </w:r>
      <w:r w:rsidR="0012320F">
        <w:t xml:space="preserve">. </w:t>
      </w:r>
    </w:p>
    <w:p w14:paraId="42AB13C6" w14:textId="48168F03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987912">
        <w:t xml:space="preserve">this patch </w:t>
      </w:r>
      <w:r w:rsidR="00BF272A">
        <w:t xml:space="preserve">can </w:t>
      </w:r>
      <w:r w:rsidR="00AD38B2">
        <w:t xml:space="preserve">be integrated </w:t>
      </w:r>
      <w:r>
        <w:t xml:space="preserve">soon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F44629">
        <w:rPr>
          <w:b/>
          <w:bCs/>
        </w:rPr>
        <w:t>serialport-rs</w:t>
      </w:r>
      <w:r w:rsidR="00AD38B2">
        <w:t xml:space="preserve"> </w:t>
      </w:r>
      <w:r w:rsidR="008B3841">
        <w:t>crate</w:t>
      </w:r>
      <w:r>
        <w:t>'s</w:t>
      </w:r>
      <w:r w:rsidR="008B3841">
        <w:t xml:space="preserve"> release</w:t>
      </w:r>
      <w:r>
        <w:t xml:space="preserve"> – hopefully the next</w:t>
      </w:r>
      <w:r w:rsidR="004D2E1C">
        <w:t xml:space="preserve">. </w:t>
      </w:r>
    </w:p>
    <w:p w14:paraId="694BE593" w14:textId="4C0B30F4" w:rsidR="00987912" w:rsidRDefault="004468B3" w:rsidP="004D2E1C">
      <w:pPr>
        <w:ind w:left="720"/>
      </w:pPr>
      <w:r>
        <w:t>To my knowledge there</w:t>
      </w:r>
      <w:r w:rsidR="008014AF">
        <w:t>'</w:t>
      </w:r>
      <w:r>
        <w:t>s</w:t>
      </w:r>
      <w:r w:rsidR="00777577">
        <w:t xml:space="preserve"> nowhere in the </w:t>
      </w:r>
      <w:r w:rsidR="0052038E" w:rsidRPr="001C48A1">
        <w:rPr>
          <w:b/>
          <w:bCs/>
        </w:rPr>
        <w:t>serialport-rs</w:t>
      </w:r>
      <w:r w:rsidR="0052038E">
        <w:t xml:space="preserve"> </w:t>
      </w:r>
      <w:r w:rsidR="00777577">
        <w:t>crate</w:t>
      </w:r>
      <w:r>
        <w:t>'s</w:t>
      </w:r>
      <w:r w:rsidR="00777577">
        <w:t xml:space="preserve"> documentation </w:t>
      </w:r>
      <w:r>
        <w:t>that describes this</w:t>
      </w:r>
      <w:r w:rsidR="00777577">
        <w:t xml:space="preserve"> 0 timeout </w:t>
      </w:r>
      <w:r>
        <w:t>set</w:t>
      </w:r>
      <w:r w:rsidR="00BF272A">
        <w:t>point</w:t>
      </w:r>
      <w:r>
        <w:t xml:space="preserve"> </w:t>
      </w:r>
      <w:r w:rsidR="00777577">
        <w:t xml:space="preserve">behavior </w:t>
      </w:r>
      <w:r>
        <w:t>under</w:t>
      </w:r>
      <w:r w:rsidR="00777577">
        <w:t xml:space="preserve"> Windows, so any</w:t>
      </w:r>
      <w:r>
        <w:t xml:space="preserve"> rust </w:t>
      </w:r>
      <w:r w:rsidR="001C48A1">
        <w:t xml:space="preserve">client </w:t>
      </w:r>
      <w:r>
        <w:t xml:space="preserve">code currently utilizing this </w:t>
      </w:r>
      <w:r w:rsidR="002239A8">
        <w:t xml:space="preserve">scenario </w:t>
      </w:r>
      <w:r>
        <w:t xml:space="preserve">intentionally </w:t>
      </w:r>
      <w:r w:rsidR="008014AF">
        <w:t>is</w:t>
      </w:r>
      <w:r>
        <w:t xml:space="preserve"> </w:t>
      </w:r>
      <w:r w:rsidR="002239A8">
        <w:t xml:space="preserve">in-fact </w:t>
      </w:r>
      <w:r>
        <w:t xml:space="preserve">relying on </w:t>
      </w:r>
      <w:r w:rsidR="00777577">
        <w:t xml:space="preserve">'undocumented </w:t>
      </w:r>
      <w:r w:rsidR="0052038E">
        <w:t>behavior</w:t>
      </w:r>
      <w:r w:rsidR="00777577">
        <w:t xml:space="preserve">'. If this </w:t>
      </w:r>
      <w:r w:rsidR="008014AF">
        <w:t>is in</w:t>
      </w:r>
      <w:r w:rsidR="00BF272A">
        <w:t>-</w:t>
      </w:r>
      <w:r w:rsidR="008014AF">
        <w:t>fact being done</w:t>
      </w:r>
      <w:r w:rsidR="00777577">
        <w:t xml:space="preserve">, </w:t>
      </w:r>
      <w:r w:rsidR="008014AF">
        <w:t xml:space="preserve">and </w:t>
      </w:r>
      <w:r w:rsidR="002E3B40">
        <w:t>that application opt</w:t>
      </w:r>
      <w:r w:rsidR="008014AF">
        <w:t>s</w:t>
      </w:r>
      <w:r w:rsidR="002E3B40">
        <w:t xml:space="preserve"> in to </w:t>
      </w:r>
      <w:r w:rsidR="008014AF">
        <w:t>migrating</w:t>
      </w:r>
      <w:r w:rsidR="002E3B40">
        <w:t xml:space="preserve"> to the new </w:t>
      </w:r>
      <w:r w:rsidR="00BF272A">
        <w:t xml:space="preserve">patched </w:t>
      </w:r>
      <w:r w:rsidR="008014AF" w:rsidRPr="00BF272A">
        <w:rPr>
          <w:b/>
          <w:bCs/>
        </w:rPr>
        <w:t>serialport-rs</w:t>
      </w:r>
      <w:r w:rsidR="008014AF">
        <w:t xml:space="preserve"> </w:t>
      </w:r>
      <w:r w:rsidR="00BF272A">
        <w:t xml:space="preserve">crate </w:t>
      </w:r>
      <w:r w:rsidR="002E3B40" w:rsidRPr="00BF272A">
        <w:t>release</w:t>
      </w:r>
      <w:r w:rsidR="008014AF">
        <w:t xml:space="preserve">, then the </w:t>
      </w:r>
      <w:r w:rsidR="00BF272A">
        <w:t>owners</w:t>
      </w:r>
      <w:r w:rsidR="008014AF">
        <w:t xml:space="preserve"> of </w:t>
      </w:r>
      <w:r w:rsidR="00BF272A">
        <w:t>this client</w:t>
      </w:r>
      <w:r w:rsidR="008014AF">
        <w:t xml:space="preserve"> code would </w:t>
      </w:r>
      <w:r>
        <w:t xml:space="preserve">need to </w:t>
      </w:r>
      <w:r w:rsidR="008014AF">
        <w:t>revise</w:t>
      </w:r>
      <w:r>
        <w:t xml:space="preserve"> their </w:t>
      </w:r>
      <w:r w:rsidR="008014AF">
        <w:t xml:space="preserve">code </w:t>
      </w:r>
      <w:r>
        <w:t xml:space="preserve">to instead </w:t>
      </w:r>
      <w:r w:rsidR="008014AF">
        <w:t>use</w:t>
      </w:r>
      <w:r>
        <w:t xml:space="preserve"> a very large timeout</w:t>
      </w:r>
      <w:r w:rsidR="008014AF">
        <w:t xml:space="preserve"> setting</w:t>
      </w:r>
      <w:r>
        <w:t xml:space="preserve">. </w:t>
      </w:r>
      <w:r w:rsidR="008014AF">
        <w:t>A</w:t>
      </w:r>
      <w:r>
        <w:t xml:space="preserve"> large timeout </w:t>
      </w:r>
      <w:r w:rsidR="00BF272A">
        <w:t>setting</w:t>
      </w:r>
      <w:r>
        <w:t xml:space="preserve"> will</w:t>
      </w:r>
      <w:r w:rsidR="00606D3D">
        <w:t xml:space="preserve"> 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>
        <w:t xml:space="preserve">Windows </w:t>
      </w:r>
      <w:r w:rsidR="002239A8" w:rsidRPr="002239A8">
        <w:rPr>
          <w:b/>
          <w:bCs/>
        </w:rPr>
        <w:t>read()</w:t>
      </w:r>
      <w:r w:rsidR="002239A8">
        <w:t xml:space="preserve"> </w:t>
      </w:r>
      <w:r w:rsidR="00606D3D">
        <w:t>behavior</w:t>
      </w:r>
      <w:r w:rsidR="002E3B40">
        <w:t xml:space="preserve">, and would certainly be the preferable means to accomplish </w:t>
      </w:r>
      <w:r w:rsidR="008014AF">
        <w:t>such an</w:t>
      </w:r>
      <w:r w:rsidR="002E3B40">
        <w:t xml:space="preserve"> indefinite</w:t>
      </w:r>
      <w:r w:rsidR="008014AF">
        <w:t xml:space="preserve">ly blocking </w:t>
      </w:r>
      <w:r w:rsidR="008014AF" w:rsidRPr="00BF272A">
        <w:rPr>
          <w:b/>
          <w:bCs/>
        </w:rPr>
        <w:t>read</w:t>
      </w:r>
      <w:r w:rsidR="002E3B40" w:rsidRPr="00BF272A">
        <w:rPr>
          <w:b/>
          <w:bCs/>
        </w:rPr>
        <w:t>()</w:t>
      </w:r>
      <w:r w:rsidR="002E3B40">
        <w:t xml:space="preserve">. Note that </w:t>
      </w:r>
      <w:r w:rsidR="008014AF" w:rsidRPr="00BF272A">
        <w:rPr>
          <w:b/>
          <w:bCs/>
        </w:rPr>
        <w:t>set_timeout(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value</w:t>
      </w:r>
      <w:r w:rsidR="002E3B40">
        <w:t xml:space="preserve"> equates to </w:t>
      </w:r>
      <w:r w:rsidR="00FC0303">
        <w:t>more than</w:t>
      </w:r>
      <w:r w:rsidR="002E3B40">
        <w:t xml:space="preserve"> 137 </w:t>
      </w:r>
      <w:r w:rsidR="002239A8">
        <w:t xml:space="preserve">earth </w:t>
      </w:r>
      <w:r w:rsidR="002E3B40">
        <w:t xml:space="preserve">years. It's implausible that </w:t>
      </w:r>
      <w:r w:rsidR="00BF272A">
        <w:t>m</w:t>
      </w:r>
      <w:r w:rsidR="002E3B40">
        <w:t>any computer application</w:t>
      </w:r>
      <w:r w:rsidR="00BF272A">
        <w:t xml:space="preserve"> instances</w:t>
      </w:r>
      <w:r w:rsidR="00FC0303">
        <w:t>,</w:t>
      </w:r>
      <w:r w:rsidR="002E3B40">
        <w:t xml:space="preserve"> using </w:t>
      </w:r>
      <w:r w:rsidR="002E3B40" w:rsidRPr="00BF272A">
        <w:rPr>
          <w:b/>
          <w:bCs/>
        </w:rPr>
        <w:t>serialport-rs</w:t>
      </w:r>
      <w:r w:rsidR="002E3B40">
        <w:t xml:space="preserve"> </w:t>
      </w:r>
      <w:r w:rsidR="00FC0303">
        <w:t xml:space="preserve">or not, </w:t>
      </w:r>
      <w:r w:rsidR="002E3B40">
        <w:t xml:space="preserve">will run continuously </w:t>
      </w:r>
      <w:r w:rsidR="008014AF">
        <w:t xml:space="preserve">(non-stop) </w:t>
      </w:r>
      <w:r w:rsidR="002E3B40">
        <w:t>for this period of time!</w:t>
      </w:r>
      <w:r w:rsidR="00777577">
        <w:t xml:space="preserve"> </w:t>
      </w:r>
      <w:r w:rsidR="006631C9">
        <w:t xml:space="preserve">Or </w:t>
      </w:r>
      <w:r w:rsidR="00BF272A">
        <w:t xml:space="preserve">even </w:t>
      </w:r>
      <w:r w:rsidR="002239A8">
        <w:t>exist</w:t>
      </w:r>
      <w:r w:rsidR="00BF272A">
        <w:t xml:space="preserve"> </w:t>
      </w:r>
      <w:r w:rsidR="006631C9">
        <w:t xml:space="preserve">for this extended time period without </w:t>
      </w:r>
      <w:r w:rsidR="002239A8">
        <w:t>undergoing</w:t>
      </w:r>
      <w:r w:rsidR="00BF272A">
        <w:t xml:space="preserve"> maintenance which</w:t>
      </w:r>
      <w:r w:rsidR="006631C9">
        <w:t xml:space="preserve"> upgrade</w:t>
      </w:r>
      <w:r w:rsidR="00BF272A">
        <w:t xml:space="preserve">s </w:t>
      </w:r>
      <w:r w:rsidR="002239A8">
        <w:t>its dependencies to</w:t>
      </w:r>
      <w:r w:rsidR="006631C9">
        <w:t xml:space="preserve"> newer version</w:t>
      </w:r>
      <w:r w:rsidR="00BF272A">
        <w:t>s</w:t>
      </w:r>
      <w:r w:rsidR="006631C9">
        <w:t>.</w:t>
      </w:r>
    </w:p>
    <w:p w14:paraId="1AFEEE6C" w14:textId="3EB84C7A" w:rsidR="00A70F0F" w:rsidRDefault="00F1283A" w:rsidP="004D2E1C">
      <w:pPr>
        <w:ind w:left="720"/>
      </w:pPr>
      <w:r>
        <w:t>Th</w:t>
      </w:r>
      <w:r w:rsidR="0080162C">
        <w:t>e</w:t>
      </w:r>
      <w:r>
        <w:t xml:space="preserve"> test application</w:t>
      </w:r>
      <w:r w:rsidR="004773F9">
        <w:t>'s</w:t>
      </w:r>
      <w:r w:rsidR="00282F6D">
        <w:t xml:space="preserve"> 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F1283A">
        <w:rPr>
          <w:b/>
          <w:bCs/>
        </w:rPr>
        <w:t>'receive_timing_info.rs</w:t>
      </w:r>
      <w:r w:rsidR="004D2E1C">
        <w:t xml:space="preserve">'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>
        <w:t>copy</w:t>
      </w:r>
      <w:r w:rsidR="008B3841">
        <w:t>ing it</w:t>
      </w:r>
      <w:r>
        <w:t xml:space="preserve"> into</w:t>
      </w:r>
      <w:r w:rsidR="004D2E1C">
        <w:t xml:space="preserve"> the </w:t>
      </w:r>
      <w:r w:rsidR="008B38F5" w:rsidRPr="00D04401">
        <w:rPr>
          <w:b/>
          <w:bCs/>
        </w:rPr>
        <w:t>serialport-rs</w:t>
      </w:r>
      <w:r w:rsidR="008B38F5">
        <w:t xml:space="preserve"> </w:t>
      </w:r>
      <w:r w:rsidR="009902A4">
        <w:t>project's '</w:t>
      </w:r>
      <w:r w:rsidR="004D2E1C" w:rsidRPr="00F1283A">
        <w:rPr>
          <w:b/>
          <w:bCs/>
          <w:i/>
          <w:iCs/>
        </w:rPr>
        <w:t>examples</w:t>
      </w:r>
      <w:r w:rsidR="009902A4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6DDDFDB8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D04401">
        <w:rPr>
          <w:b/>
          <w:bCs/>
        </w:rPr>
        <w:t>'receive_timing_info</w:t>
      </w:r>
      <w:r w:rsidR="00282F6D" w:rsidRPr="00D04401">
        <w:rPr>
          <w:b/>
          <w:bCs/>
        </w:rPr>
        <w:t>'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F1283A">
        <w:rPr>
          <w:b/>
          <w:bCs/>
        </w:rPr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60B3567C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new</w:t>
      </w:r>
      <w:r w:rsidR="009902A4">
        <w:t xml:space="preserve"> </w:t>
      </w:r>
      <w:r w:rsidR="004D2E1C">
        <w:t>'</w:t>
      </w:r>
      <w:r w:rsidR="004D2E1C" w:rsidRPr="00A32CA0">
        <w:rPr>
          <w:b/>
          <w:bCs/>
        </w:rPr>
        <w:t>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6EC01BBA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F1283A">
        <w:rPr>
          <w:b/>
          <w:bCs/>
        </w:rPr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A70F0F">
        <w:t>t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F1283A">
        <w:rPr>
          <w:b/>
          <w:bCs/>
        </w:rPr>
        <w:t>serialport-rs</w:t>
      </w:r>
      <w:r w:rsidR="00B90663">
        <w:t xml:space="preserve"> </w:t>
      </w:r>
      <w:r w:rsidR="00F1283A">
        <w:t xml:space="preserve">crates's </w:t>
      </w:r>
      <w:r w:rsidRPr="00F1283A">
        <w:rPr>
          <w:b/>
          <w:bCs/>
        </w:rPr>
        <w:lastRenderedPageBreak/>
        <w:t>'</w:t>
      </w:r>
      <w:r w:rsidR="00234612" w:rsidRPr="00F1283A">
        <w:rPr>
          <w:b/>
          <w:bCs/>
        </w:rPr>
        <w:t>C</w:t>
      </w:r>
      <w:r w:rsidRPr="00F1283A">
        <w:rPr>
          <w:b/>
          <w:bCs/>
        </w:rPr>
        <w:t>argo.toml</w:t>
      </w:r>
      <w:r>
        <w:t xml:space="preserve">'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53965" w:rsidRPr="00F1283A">
        <w:rPr>
          <w:b/>
          <w:bCs/>
        </w:rPr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F1283A">
        <w:rPr>
          <w:b/>
          <w:bCs/>
        </w:rPr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F1283A">
        <w:rPr>
          <w:b/>
          <w:bCs/>
        </w:rPr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087185FB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53965">
        <w:rPr>
          <w:b/>
          <w:bCs/>
        </w:rPr>
        <w:t>'receive_timing_info</w:t>
      </w:r>
      <w:r w:rsidR="00A64A38">
        <w:t xml:space="preserve">'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lastRenderedPageBreak/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79AA25A1" w:rsidR="00945923" w:rsidRDefault="00374113" w:rsidP="00223A06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 xml:space="preserve">'receive_timing_info' </w:t>
      </w:r>
      <w:r w:rsidR="00260950" w:rsidRPr="00BC135D">
        <w:rPr>
          <w:b/>
          <w:bCs/>
        </w:rPr>
        <w:t>T</w:t>
      </w:r>
      <w:r w:rsidRPr="00BC135D">
        <w:rPr>
          <w:b/>
          <w:bCs/>
        </w:rPr>
        <w:t xml:space="preserve">est </w:t>
      </w:r>
      <w:r w:rsidR="00260950" w:rsidRPr="00BC135D">
        <w:rPr>
          <w:b/>
          <w:bCs/>
        </w:rPr>
        <w:t>L</w:t>
      </w:r>
      <w:r w:rsidRPr="00BC135D">
        <w:rPr>
          <w:b/>
          <w:bCs/>
        </w:rPr>
        <w:t xml:space="preserve">ogic </w:t>
      </w:r>
      <w:r w:rsidR="00260950" w:rsidRPr="00BC135D">
        <w:rPr>
          <w:b/>
          <w:bCs/>
        </w:rPr>
        <w:t>F</w:t>
      </w:r>
      <w:r w:rsidRPr="00BC135D">
        <w:rPr>
          <w:b/>
          <w:bCs/>
        </w:rPr>
        <w:t>low</w:t>
      </w:r>
      <w:r w:rsidR="00260950" w:rsidRPr="00BC135D">
        <w:rPr>
          <w:b/>
          <w:bCs/>
        </w:rPr>
        <w:t>-Chart</w:t>
      </w:r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479136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3CFC1BA3" w:rsidR="00E24C7E" w:rsidRPr="00BC135D" w:rsidRDefault="00755B94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Description</w:t>
      </w:r>
      <w:r w:rsidR="00F04A4A" w:rsidRPr="00BC135D">
        <w:rPr>
          <w:b/>
          <w:bCs/>
        </w:rPr>
        <w:t xml:space="preserve"> of </w:t>
      </w:r>
      <w:r w:rsidR="00E24C7E" w:rsidRPr="00BC135D">
        <w:rPr>
          <w:b/>
          <w:bCs/>
        </w:rPr>
        <w:t xml:space="preserve">v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 w:rsidR="00DD78A0" w:rsidRPr="00BC135D"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methods </w:t>
      </w:r>
      <w:r w:rsidR="00F04A4A" w:rsidRPr="00BC135D">
        <w:rPr>
          <w:b/>
          <w:bCs/>
        </w:rPr>
        <w:t>with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latforms</w:t>
      </w:r>
    </w:p>
    <w:p w14:paraId="799C72EB" w14:textId="77777777" w:rsidR="00E24C7E" w:rsidRPr="00E24C7E" w:rsidRDefault="00E24C7E" w:rsidP="00E24C7E"/>
    <w:p w14:paraId="115AC9BE" w14:textId="31DA1340" w:rsidR="00FB1E4F" w:rsidRDefault="006546E1" w:rsidP="00DD78A0">
      <w:pPr>
        <w:ind w:left="720"/>
      </w:pPr>
      <w:r w:rsidRPr="006546E1">
        <w:t xml:space="preserve">I </w:t>
      </w:r>
      <w:r w:rsidR="00CC4912">
        <w:t>could</w:t>
      </w:r>
      <w:r w:rsidR="007155D9">
        <w:t>n</w:t>
      </w:r>
      <w:r w:rsidR="00F27B4B">
        <w:t>'</w:t>
      </w:r>
      <w:r w:rsidR="007155D9">
        <w:t>t</w:t>
      </w:r>
      <w:r w:rsidR="009E3B83">
        <w:t xml:space="preserve"> </w:t>
      </w:r>
      <w:r w:rsidRPr="006546E1">
        <w:t>f</w:t>
      </w:r>
      <w:r w:rsidR="00FB1E4F">
        <w:t>in</w:t>
      </w:r>
      <w:r w:rsidRPr="006546E1">
        <w:t>d online documentation</w:t>
      </w:r>
      <w:r w:rsidR="00481B05">
        <w:t xml:space="preserve"> for </w:t>
      </w:r>
      <w:r w:rsidR="00481B05" w:rsidRPr="00315008">
        <w:rPr>
          <w:b/>
          <w:bCs/>
        </w:rPr>
        <w:t>'serialport-rs</w:t>
      </w:r>
      <w:r w:rsidR="00481B05">
        <w:t>'</w:t>
      </w:r>
      <w:r w:rsidRPr="006546E1">
        <w:t xml:space="preserve"> </w:t>
      </w:r>
      <w:r w:rsidR="007155D9">
        <w:t>that</w:t>
      </w:r>
      <w:r w:rsidR="00507D28">
        <w:t xml:space="preserve"> </w:t>
      </w:r>
      <w:r w:rsidR="007155D9">
        <w:t xml:space="preserve">explicitly </w:t>
      </w:r>
      <w:r w:rsidR="00F27B4B">
        <w:t>described in any detail the</w:t>
      </w:r>
      <w:r w:rsidRPr="006546E1">
        <w:t xml:space="preserve"> crate's </w:t>
      </w:r>
      <w:r w:rsidRPr="005F6AAA">
        <w:rPr>
          <w:b/>
          <w:bCs/>
        </w:rPr>
        <w:t>'read()</w:t>
      </w:r>
      <w:r w:rsidRPr="006546E1">
        <w:t xml:space="preserve">' </w:t>
      </w:r>
      <w:r w:rsidR="00507D28">
        <w:t>method</w:t>
      </w:r>
      <w:r w:rsidR="005F6AAA">
        <w:t>'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Pr="006546E1">
        <w:t>timeout behavior</w:t>
      </w:r>
      <w:r w:rsidR="007155D9">
        <w:t xml:space="preserve"> </w:t>
      </w:r>
      <w:r w:rsidR="00A135BB"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 w:rsidR="007155D9">
        <w:t>scenario</w:t>
      </w:r>
      <w:r w:rsidR="00CC4912">
        <w:t>s</w:t>
      </w:r>
      <w:r w:rsidR="007155D9">
        <w:t xml:space="preserve"> </w:t>
      </w:r>
      <w:r w:rsidR="00315008">
        <w:t>of</w:t>
      </w:r>
      <w:r w:rsidR="00CC4912">
        <w:t xml:space="preserve"> </w:t>
      </w:r>
      <w:r w:rsidR="00315008">
        <w:t xml:space="preserve">communicating serial ports utilizing the crate's </w:t>
      </w:r>
      <w:r w:rsidR="0025435A" w:rsidRPr="00CC4912">
        <w:rPr>
          <w:b/>
          <w:bCs/>
        </w:rPr>
        <w:t>read</w:t>
      </w:r>
      <w:r w:rsidR="00CC4912" w:rsidRPr="00CC4912">
        <w:rPr>
          <w:b/>
          <w:bCs/>
        </w:rPr>
        <w:t>()</w:t>
      </w:r>
      <w:r w:rsidR="00CC4912">
        <w:t xml:space="preserve"> and </w:t>
      </w:r>
      <w:r w:rsidR="0025435A" w:rsidRPr="00CC4912">
        <w:rPr>
          <w:b/>
          <w:bCs/>
        </w:rPr>
        <w:t>write</w:t>
      </w:r>
      <w:r w:rsidR="00CC4912" w:rsidRPr="00CC4912">
        <w:rPr>
          <w:b/>
          <w:bCs/>
        </w:rPr>
        <w:t>()</w:t>
      </w:r>
      <w:r w:rsidR="0025435A">
        <w:t xml:space="preserve"> </w:t>
      </w:r>
      <w:r w:rsidR="00315008">
        <w:t>trait method calls</w:t>
      </w:r>
      <w:r w:rsidR="00F27B4B">
        <w:t>, with specific parameter values and current crate supported property setpoints</w:t>
      </w:r>
      <w:r w:rsidRPr="006546E1">
        <w:t>.</w:t>
      </w:r>
      <w:r w:rsidR="00FB1E4F">
        <w:t xml:space="preserve"> </w:t>
      </w:r>
      <w:r w:rsidR="00E24C7E">
        <w:t>Therefore</w:t>
      </w:r>
      <w:r w:rsidR="0025435A">
        <w:t>,</w:t>
      </w:r>
      <w:r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Pr="006546E1">
        <w:t>source code</w:t>
      </w:r>
      <w:r>
        <w:t xml:space="preserve"> </w:t>
      </w:r>
      <w:r w:rsidR="002D5BE6">
        <w:t>from</w:t>
      </w:r>
      <w:r w:rsidR="006B5DC5">
        <w:t xml:space="preserve"> the </w:t>
      </w:r>
      <w:r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>. Next I present the behaviors I found for both Windows 10 and (Ubuntu) Linux 22.04 LTS. My assumption at this time, although I haven't confirmed it, is that Windows 11 should produce the same behavior (with possibly slightly different timing metrics) as Windows 10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>Linux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565FE">
        <w:rPr>
          <w:b/>
          <w:bCs/>
        </w:rPr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565FE">
        <w:rPr>
          <w:b/>
          <w:bCs/>
        </w:rPr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565FE">
        <w:rPr>
          <w:b/>
          <w:bCs/>
        </w:rPr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565FE">
        <w:rPr>
          <w:b/>
          <w:bCs/>
        </w:rPr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565FE">
        <w:rPr>
          <w:b/>
          <w:bCs/>
        </w:rPr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565FE">
        <w:rPr>
          <w:b/>
          <w:bCs/>
        </w:rPr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565FE">
        <w:rPr>
          <w:b/>
          <w:bCs/>
        </w:rPr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565FE">
        <w:rPr>
          <w:b/>
          <w:bCs/>
        </w:rPr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565FE">
        <w:rPr>
          <w:b/>
          <w:bCs/>
        </w:rPr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B67E76">
        <w:rPr>
          <w:b/>
          <w:bCs/>
        </w:rPr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>Windows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565FE">
        <w:rPr>
          <w:b/>
          <w:bCs/>
        </w:rPr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565FE">
        <w:rPr>
          <w:b/>
          <w:bCs/>
        </w:rPr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r w:rsidR="00FC081F" w:rsidRPr="00411224">
        <w:rPr>
          <w:b/>
          <w:bCs/>
        </w:rPr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135041">
        <w:rPr>
          <w:b/>
          <w:bCs/>
        </w:rPr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411224">
        <w:rPr>
          <w:b/>
          <w:bCs/>
        </w:rPr>
        <w:t>read(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6A9C722F" w:rsidR="00361564" w:rsidRDefault="00FB0C45" w:rsidP="00DA6E61">
      <w:pPr>
        <w:pStyle w:val="ListParagraph"/>
        <w:numPr>
          <w:ilvl w:val="0"/>
          <w:numId w:val="2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411224">
        <w:rPr>
          <w:b/>
          <w:bCs/>
        </w:rPr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411224">
        <w:rPr>
          <w:b/>
          <w:bCs/>
        </w:rPr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 xml:space="preserve">0 </w:t>
      </w:r>
      <w:r w:rsidR="00411224">
        <w:t>(</w:t>
      </w:r>
      <w:r w:rsidR="00361564">
        <w:t>timeout</w:t>
      </w:r>
      <w:r w:rsidR="00411224">
        <w:t>)</w:t>
      </w:r>
      <w:r w:rsidR="00361564">
        <w:t xml:space="preserve"> set</w:t>
      </w:r>
      <w:r w:rsidR="00463DCC">
        <w:t>-point</w:t>
      </w:r>
      <w:r w:rsidR="00295B19">
        <w:t xml:space="preserve"> in </w:t>
      </w:r>
      <w:r w:rsidR="00295B19">
        <w:lastRenderedPageBreak/>
        <w:t>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571CA7">
        <w:rPr>
          <w:b/>
          <w:bCs/>
        </w:rPr>
        <w:t>read</w:t>
      </w:r>
      <w:r w:rsidR="00571CA7" w:rsidRPr="00571CA7">
        <w:rPr>
          <w:b/>
          <w:bCs/>
        </w:rPr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411224">
        <w:rPr>
          <w:b/>
          <w:bCs/>
        </w:rPr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0D74BE">
        <w:rPr>
          <w:b/>
          <w:bCs/>
        </w:rPr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0D74BE">
        <w:rPr>
          <w:b/>
          <w:bCs/>
        </w:rPr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F94D74">
        <w:rPr>
          <w:b/>
          <w:bCs/>
        </w:rPr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4F3E40AC" w:rsidR="000F276D" w:rsidRPr="00BC135D" w:rsidRDefault="00481B05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 w:rsidRPr="00BC135D">
        <w:rPr>
          <w:b/>
          <w:bCs/>
        </w:rPr>
        <w:t xml:space="preserve">example data log snippets for </w:t>
      </w:r>
      <w:r w:rsidR="00E1602C">
        <w:rPr>
          <w:b/>
          <w:bCs/>
        </w:rPr>
        <w:t>three (3)</w:t>
      </w:r>
      <w:r w:rsidRPr="00BC135D">
        <w:rPr>
          <w:b/>
          <w:bCs/>
        </w:rPr>
        <w:t xml:space="preserve"> command argument scenarios</w:t>
      </w:r>
      <w:r w:rsidR="006B018A">
        <w:rPr>
          <w:b/>
          <w:bCs/>
        </w:rPr>
        <w:t xml:space="preserve"> with read timeouts.</w:t>
      </w:r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77777777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571CA7">
        <w:rPr>
          <w:b/>
          <w:bCs/>
        </w:rPr>
        <w:t>write()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7A3676">
        <w:rPr>
          <w:b/>
          <w:bCs/>
        </w:rPr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571CA7">
        <w:rPr>
          <w:b/>
          <w:bCs/>
        </w:rPr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367DF">
        <w:rPr>
          <w:b/>
          <w:bCs/>
        </w:rPr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FA0B57">
        <w:rPr>
          <w:b/>
          <w:bCs/>
        </w:rPr>
        <w:t>–rxtmo</w:t>
      </w:r>
      <w:r w:rsidR="00FA0B57">
        <w:t xml:space="preserve"> value. </w:t>
      </w:r>
      <w:r>
        <w:t xml:space="preserve">Also the initial </w:t>
      </w:r>
      <w:r w:rsidRPr="00571CA7">
        <w:rPr>
          <w:b/>
          <w:bCs/>
        </w:rPr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571CA7">
        <w:rPr>
          <w:b/>
          <w:bCs/>
        </w:rPr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FA0B57">
        <w:rPr>
          <w:b/>
          <w:bCs/>
        </w:rPr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571CA7">
        <w:rPr>
          <w:b/>
          <w:bCs/>
        </w:rPr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FA0B57">
        <w:rPr>
          <w:b/>
          <w:bCs/>
        </w:rPr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FA0B57">
        <w:rPr>
          <w:b/>
          <w:bCs/>
        </w:rPr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7A3676">
        <w:rPr>
          <w:b/>
          <w:bCs/>
        </w:rPr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4477CA">
        <w:rPr>
          <w:b/>
          <w:bCs/>
        </w:rPr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7A3676">
        <w:rPr>
          <w:b/>
          <w:bCs/>
        </w:rPr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571CA7">
        <w:rPr>
          <w:b/>
          <w:bCs/>
        </w:rPr>
        <w:t>write()</w:t>
      </w:r>
      <w:r>
        <w:t xml:space="preserve"> invocation </w:t>
      </w:r>
      <w:r>
        <w:t xml:space="preserve">again </w:t>
      </w:r>
      <w:r>
        <w:t xml:space="preserve">transmits a total of one (1) byte, per the </w:t>
      </w:r>
      <w:r w:rsidRPr="006367DF">
        <w:rPr>
          <w:b/>
          <w:bCs/>
        </w:rPr>
        <w:t>–txlen</w:t>
      </w:r>
      <w:r>
        <w:t xml:space="preserve"> parameter, </w:t>
      </w:r>
      <w:r>
        <w:t>and</w:t>
      </w:r>
      <w:r>
        <w:t xml:space="preserve"> the corresponding </w:t>
      </w:r>
      <w:r w:rsidRPr="00571CA7">
        <w:rPr>
          <w:b/>
          <w:bCs/>
        </w:rPr>
        <w:t>read()</w:t>
      </w:r>
      <w:r>
        <w:t xml:space="preserve"> </w:t>
      </w:r>
      <w:r>
        <w:t xml:space="preserve">again </w:t>
      </w:r>
      <w:r>
        <w:t>request</w:t>
      </w:r>
      <w:r>
        <w:t>s</w:t>
      </w:r>
      <w:r>
        <w:t xml:space="preserve"> two (2) bytes, per its </w:t>
      </w:r>
      <w:r w:rsidRPr="006367DF">
        <w:rPr>
          <w:b/>
          <w:bCs/>
        </w:rPr>
        <w:t>–rxlen</w:t>
      </w:r>
      <w:r>
        <w:t xml:space="preserve"> parameter. Note that the read timeout is set to </w:t>
      </w:r>
      <w:r>
        <w:t>1</w:t>
      </w:r>
      <w:r>
        <w:t xml:space="preserve"> ms, per its </w:t>
      </w:r>
      <w:r w:rsidRPr="00FA0B57">
        <w:rPr>
          <w:b/>
          <w:bCs/>
        </w:rPr>
        <w:t>–rxtmo</w:t>
      </w:r>
      <w:r>
        <w:t xml:space="preserve"> value. Also the initial </w:t>
      </w:r>
      <w:r w:rsidRPr="00571CA7">
        <w:rPr>
          <w:b/>
          <w:bCs/>
        </w:rPr>
        <w:t>read()</w:t>
      </w:r>
      <w:r>
        <w:t xml:space="preserve"> is invoked </w:t>
      </w:r>
      <w:r>
        <w:t>immediately</w:t>
      </w:r>
      <w:r>
        <w:t xml:space="preserve"> </w:t>
      </w:r>
      <w:r>
        <w:t>following</w:t>
      </w:r>
      <w:r>
        <w:t xml:space="preserve"> its matching </w:t>
      </w:r>
      <w:r w:rsidRPr="00571CA7">
        <w:rPr>
          <w:b/>
          <w:bCs/>
        </w:rPr>
        <w:t>write()</w:t>
      </w:r>
      <w:r>
        <w:t xml:space="preserve"> completes, per the </w:t>
      </w:r>
      <w:r w:rsidRPr="00FA0B57">
        <w:rPr>
          <w:b/>
          <w:bCs/>
        </w:rPr>
        <w:t>–posttxdelayms</w:t>
      </w:r>
      <w:r>
        <w:t xml:space="preserve"> parameter</w:t>
      </w:r>
      <w:r>
        <w:t xml:space="preserve"> of 0</w:t>
      </w:r>
      <w:r>
        <w:t xml:space="preserve">. This sets up the situation where our initial </w:t>
      </w:r>
      <w:r w:rsidRPr="00571CA7">
        <w:rPr>
          <w:b/>
          <w:bCs/>
        </w:rPr>
        <w:t>read()</w:t>
      </w:r>
      <w:r>
        <w:t xml:space="preserve"> </w:t>
      </w:r>
      <w:r>
        <w:t>will likely not</w:t>
      </w:r>
      <w:r>
        <w:t xml:space="preserve"> find already received data available upon entry. </w:t>
      </w:r>
      <w:r w:rsidR="007A3676">
        <w:t>S</w:t>
      </w:r>
      <w:r>
        <w:t xml:space="preserve">ince the </w:t>
      </w:r>
      <w:r w:rsidRPr="00FA0B57">
        <w:rPr>
          <w:b/>
          <w:bCs/>
        </w:rPr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FA0B57">
        <w:rPr>
          <w:b/>
          <w:bCs/>
        </w:rPr>
        <w:t>read()</w:t>
      </w:r>
      <w:r>
        <w:t xml:space="preserve"> blocking scenario. </w:t>
      </w:r>
      <w:r>
        <w:t xml:space="preserve">Rather, since the total accumulated read will </w:t>
      </w:r>
      <w:r w:rsidR="007A3676">
        <w:t xml:space="preserve">not never fulfill the total requested read() count of 2 (per </w:t>
      </w:r>
      <w:r w:rsidR="007A3676" w:rsidRPr="004477CA">
        <w:rPr>
          <w:b/>
          <w:bCs/>
        </w:rPr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A34448">
        <w:rPr>
          <w:b/>
          <w:bCs/>
        </w:rPr>
        <w:t>read()</w:t>
      </w:r>
      <w:r w:rsidR="004477CA">
        <w:rPr>
          <w:b/>
          <w:bCs/>
        </w:rPr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A34448">
        <w:rPr>
          <w:b/>
          <w:bCs/>
        </w:rPr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>detail, the initial</w:t>
      </w:r>
      <w:r>
        <w:t xml:space="preserve"> half-cycle's </w:t>
      </w:r>
      <w:r w:rsidRPr="00571CA7">
        <w:rPr>
          <w:b/>
          <w:bCs/>
        </w:rPr>
        <w:t>write()</w:t>
      </w:r>
      <w:r>
        <w:t xml:space="preserve"> invocation </w:t>
      </w:r>
      <w:r>
        <w:t xml:space="preserve">again </w:t>
      </w:r>
      <w:r>
        <w:t xml:space="preserve">transmits a total of (only) 1 byte, but the corresponding </w:t>
      </w:r>
      <w:r w:rsidRPr="00571CA7">
        <w:rPr>
          <w:b/>
          <w:bCs/>
        </w:rPr>
        <w:t>read()</w:t>
      </w:r>
      <w:r>
        <w:t xml:space="preserve"> request</w:t>
      </w:r>
      <w:r>
        <w:t>s</w:t>
      </w:r>
      <w:r>
        <w:t xml:space="preserve"> two (2) bytes</w:t>
      </w:r>
      <w:r w:rsidR="004477CA">
        <w:t xml:space="preserve"> (per </w:t>
      </w:r>
      <w:r w:rsidR="004477CA" w:rsidRPr="00B0145A">
        <w:rPr>
          <w:b/>
          <w:bCs/>
        </w:rPr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FA0B57">
        <w:rPr>
          <w:b/>
          <w:bCs/>
        </w:rPr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571CA7">
        <w:rPr>
          <w:b/>
          <w:bCs/>
        </w:rPr>
        <w:t>read()</w:t>
      </w:r>
      <w:r>
        <w:t xml:space="preserve"> is invoked </w:t>
      </w:r>
      <w:r>
        <w:t>immediately</w:t>
      </w:r>
      <w:r>
        <w:t xml:space="preserve"> after its matching </w:t>
      </w:r>
      <w:r w:rsidRPr="00571CA7">
        <w:rPr>
          <w:b/>
          <w:bCs/>
        </w:rPr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FA0B57">
        <w:rPr>
          <w:b/>
          <w:bCs/>
        </w:rPr>
        <w:t>–posttxdelayms</w:t>
      </w:r>
      <w:r>
        <w:t xml:space="preserve"> parameter</w:t>
      </w:r>
      <w:r>
        <w:t xml:space="preserve"> value of 0</w:t>
      </w:r>
      <w:r w:rsidR="00B0145A">
        <w:t xml:space="preserve">. This </w:t>
      </w:r>
      <w:r>
        <w:t xml:space="preserve">sets up the situation where our initial </w:t>
      </w:r>
      <w:r w:rsidRPr="00571CA7">
        <w:rPr>
          <w:b/>
          <w:bCs/>
        </w:rPr>
        <w:t>read()</w:t>
      </w:r>
      <w:r>
        <w:t xml:space="preserve"> </w:t>
      </w:r>
      <w:r>
        <w:t xml:space="preserve">will likely </w:t>
      </w:r>
      <w:r>
        <w:t xml:space="preserve">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</w:t>
      </w:r>
      <w:r>
        <w:t xml:space="preserve">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A34448">
        <w:rPr>
          <w:b/>
          <w:bCs/>
        </w:rPr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FA0B57">
        <w:rPr>
          <w:b/>
          <w:bCs/>
        </w:rPr>
        <w:t>–rxtmo</w:t>
      </w:r>
      <w:r>
        <w:t xml:space="preserve"> value </w:t>
      </w:r>
      <w:r>
        <w:t>is</w:t>
      </w:r>
      <w:r>
        <w:t xml:space="preserve"> 0, this </w:t>
      </w:r>
      <w:r>
        <w:t>r</w:t>
      </w:r>
      <w:r>
        <w:t>esult</w:t>
      </w:r>
      <w:r>
        <w:t>s</w:t>
      </w:r>
      <w:r>
        <w:t xml:space="preserve">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FA0B57">
        <w:rPr>
          <w:b/>
          <w:bCs/>
        </w:rPr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B0145A">
        <w:rPr>
          <w:b/>
          <w:bCs/>
        </w:rPr>
        <w:t>–fulldbg</w:t>
      </w:r>
      <w:r w:rsidR="00B0145A">
        <w:t xml:space="preserve"> flag has resulted in explicit marker text preceding and following each </w:t>
      </w:r>
      <w:r w:rsidR="00B0145A" w:rsidRPr="00B0145A">
        <w:rPr>
          <w:b/>
          <w:bCs/>
        </w:rPr>
        <w:t>write()</w:t>
      </w:r>
      <w:r w:rsidR="00B0145A">
        <w:t xml:space="preserve"> and </w:t>
      </w:r>
      <w:r w:rsidR="00B0145A" w:rsidRPr="00B0145A">
        <w:rPr>
          <w:b/>
          <w:bCs/>
        </w:rPr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2E5701F" w14:textId="77777777" w:rsidR="00A34448" w:rsidRDefault="00A34448">
      <w:r>
        <w:br w:type="page"/>
      </w:r>
    </w:p>
    <w:p w14:paraId="2ECECB1E" w14:textId="1EA939B7" w:rsidR="000563D7" w:rsidRDefault="000563D7" w:rsidP="000563D7">
      <w:r w:rsidRPr="006B18E4">
        <w:lastRenderedPageBreak/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B0145A">
        <w:t>identical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>
        <w:t xml:space="preserve"> – </w:t>
      </w:r>
      <w:r w:rsidR="00B0145A">
        <w:t xml:space="preserve">but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D44753">
        <w:rPr>
          <w:b/>
          <w:bCs/>
        </w:rPr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865014">
        <w:rPr>
          <w:b/>
          <w:bCs/>
        </w:rPr>
        <w:t>read()</w:t>
      </w:r>
      <w:r w:rsidR="00865014">
        <w:t xml:space="preserve"> following the earlier matching </w:t>
      </w:r>
      <w:r w:rsidR="00865014" w:rsidRPr="00865014">
        <w:rPr>
          <w:b/>
          <w:bCs/>
        </w:rPr>
        <w:t>write()</w:t>
      </w:r>
      <w:r w:rsidR="00C77B41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6E3F8982" w14:textId="77777777" w:rsidR="00544D7B" w:rsidRDefault="00544D7B">
      <w:r>
        <w:br w:type="page"/>
      </w:r>
    </w:p>
    <w:p w14:paraId="4C6A32FA" w14:textId="7449DB39" w:rsidR="00D44753" w:rsidRDefault="00D44753" w:rsidP="008B56D9">
      <w:pPr>
        <w:spacing w:after="0" w:line="240" w:lineRule="auto"/>
      </w:pPr>
      <w:r>
        <w:lastRenderedPageBreak/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932F34">
        <w:rPr>
          <w:b/>
          <w:bCs/>
        </w:rPr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932F34">
        <w:rPr>
          <w:b/>
          <w:bCs/>
        </w:rPr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5E0C5F35" w14:textId="3CCD7B29" w:rsidR="00A60E85" w:rsidRDefault="00322765" w:rsidP="00322765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  <w:r w:rsidR="00A60E85">
        <w:rPr>
          <w:b/>
          <w:bCs/>
        </w:rPr>
        <w:br w:type="page"/>
      </w: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31CDC7B0" w:rsidR="00905FB4" w:rsidRPr="00BC135D" w:rsidRDefault="007035AB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patch to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crate's 'set_timeout()' method </w:t>
      </w:r>
      <w:r w:rsidR="00A244B7">
        <w:rPr>
          <w:b/>
          <w:bCs/>
        </w:rPr>
        <w:t>for the next crate release</w:t>
      </w:r>
      <w:r>
        <w:rPr>
          <w:b/>
          <w:bCs/>
        </w:rPr>
        <w:t>. A simple patch</w:t>
      </w:r>
      <w:r w:rsidR="00A244B7">
        <w:rPr>
          <w:b/>
          <w:bCs/>
        </w:rPr>
        <w:t>- which</w:t>
      </w:r>
      <w:r w:rsidR="00905FB4" w:rsidRPr="00BC135D">
        <w:rPr>
          <w:b/>
          <w:bCs/>
        </w:rPr>
        <w:t xml:space="preserve"> </w:t>
      </w:r>
      <w:r w:rsidR="006C624C">
        <w:rPr>
          <w:b/>
          <w:bCs/>
        </w:rPr>
        <w:t>improves</w:t>
      </w:r>
      <w:r w:rsidR="00755B94">
        <w:rPr>
          <w:b/>
          <w:bCs/>
        </w:rPr>
        <w:t xml:space="preserve"> </w:t>
      </w:r>
      <w:r w:rsidR="00905FB4" w:rsidRPr="00BC135D">
        <w:rPr>
          <w:b/>
          <w:bCs/>
        </w:rPr>
        <w:t>the Windows platform</w:t>
      </w:r>
      <w:r w:rsidR="00481B05" w:rsidRPr="00BC135D">
        <w:rPr>
          <w:b/>
          <w:bCs/>
        </w:rPr>
        <w:t xml:space="preserve"> </w:t>
      </w:r>
      <w:r w:rsidR="00EB5CA8">
        <w:rPr>
          <w:b/>
          <w:bCs/>
        </w:rPr>
        <w:t xml:space="preserve">read() </w:t>
      </w:r>
      <w:r w:rsidR="00481B05" w:rsidRPr="00BC135D">
        <w:rPr>
          <w:b/>
          <w:bCs/>
        </w:rPr>
        <w:t>behavior</w:t>
      </w:r>
      <w:r w:rsidR="00755B94">
        <w:rPr>
          <w:b/>
          <w:bCs/>
        </w:rPr>
        <w:t xml:space="preserve"> </w:t>
      </w:r>
      <w:r w:rsidR="00B0145A">
        <w:rPr>
          <w:b/>
          <w:bCs/>
        </w:rPr>
        <w:t>and</w:t>
      </w:r>
      <w:r w:rsidR="00A244B7">
        <w:rPr>
          <w:b/>
          <w:bCs/>
        </w:rPr>
        <w:t xml:space="preserve"> </w:t>
      </w:r>
      <w:r w:rsidR="00EB7A59">
        <w:rPr>
          <w:b/>
          <w:bCs/>
        </w:rPr>
        <w:t>eliminate</w:t>
      </w:r>
      <w:r w:rsidR="00B0145A">
        <w:rPr>
          <w:b/>
          <w:bCs/>
        </w:rPr>
        <w:t>s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its</w:t>
      </w:r>
      <w:r w:rsidR="00A244B7">
        <w:rPr>
          <w:b/>
          <w:bCs/>
        </w:rPr>
        <w:t xml:space="preserve"> 0 </w:t>
      </w:r>
      <w:r w:rsidR="00192339">
        <w:rPr>
          <w:b/>
          <w:bCs/>
        </w:rPr>
        <w:t xml:space="preserve">timeout </w:t>
      </w:r>
      <w:r w:rsidR="00A244B7">
        <w:rPr>
          <w:b/>
          <w:bCs/>
        </w:rPr>
        <w:t>read</w:t>
      </w:r>
      <w:r w:rsidR="00B0145A">
        <w:rPr>
          <w:b/>
          <w:bCs/>
        </w:rPr>
        <w:t xml:space="preserve">() </w:t>
      </w:r>
      <w:r w:rsidR="00B54921">
        <w:rPr>
          <w:b/>
          <w:bCs/>
        </w:rPr>
        <w:t>'</w:t>
      </w:r>
      <w:r w:rsidR="00A244B7">
        <w:rPr>
          <w:b/>
          <w:bCs/>
        </w:rPr>
        <w:t>indefinite block</w:t>
      </w:r>
      <w:r w:rsidR="00B54921">
        <w:rPr>
          <w:b/>
          <w:bCs/>
        </w:rPr>
        <w:t>ing'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problem</w:t>
      </w:r>
    </w:p>
    <w:p w14:paraId="0CB4DAD5" w14:textId="77777777" w:rsidR="00905FB4" w:rsidRDefault="00905FB4" w:rsidP="00905FB4"/>
    <w:p w14:paraId="7EF6D010" w14:textId="5027354B" w:rsidR="006C624C" w:rsidRDefault="00DA53F4" w:rsidP="00DD78A0">
      <w:pPr>
        <w:ind w:left="720"/>
      </w:pPr>
      <w:r>
        <w:t xml:space="preserve">This section discusses the Windows platform </w:t>
      </w:r>
      <w:r w:rsidRPr="001B40D6">
        <w:rPr>
          <w:b/>
          <w:bCs/>
        </w:rPr>
        <w:t>'set_timeout()</w:t>
      </w:r>
      <w:r>
        <w:t xml:space="preserve">' trait method patch which eliminates the </w:t>
      </w:r>
      <w:r w:rsidRPr="00DA53F4">
        <w:rPr>
          <w:b/>
          <w:bCs/>
        </w:rPr>
        <w:t>read()</w:t>
      </w:r>
      <w:r>
        <w:t xml:space="preserve"> indefinite blocking 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EA5DFF">
        <w:rPr>
          <w:b/>
          <w:bCs/>
        </w:rPr>
        <w:t>set_timeout(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r w:rsidR="00EA5DFF" w:rsidRPr="00EA5DFF">
        <w:rPr>
          <w:b/>
          <w:bCs/>
        </w:rPr>
        <w:t>read()</w:t>
      </w:r>
      <w:r w:rsidR="00EA5DFF">
        <w:t xml:space="preserve"> timeout behavior</w:t>
      </w:r>
      <w:r w:rsidR="005F3C65">
        <w:t xml:space="preserve"> </w:t>
      </w:r>
      <w:r>
        <w:t xml:space="preserve">for this scenario to return immediately from </w:t>
      </w:r>
      <w:r w:rsidRPr="00DA53F4">
        <w:rPr>
          <w:b/>
          <w:bCs/>
        </w:rPr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576100">
        <w:rPr>
          <w:b/>
          <w:bCs/>
        </w:rPr>
        <w:t>set_timeout(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C624C">
        <w:rPr>
          <w:b/>
          <w:bCs/>
        </w:rPr>
        <w:t>read()</w:t>
      </w:r>
      <w:r>
        <w:t xml:space="preserve"> behavior with a </w:t>
      </w:r>
      <w:r w:rsidR="000155DD" w:rsidRPr="000155DD">
        <w:rPr>
          <w:b/>
          <w:bCs/>
        </w:rPr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C624C">
        <w:rPr>
          <w:b/>
          <w:bCs/>
        </w:rPr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r w:rsidR="00A75502" w:rsidRPr="00A75502">
        <w:rPr>
          <w:b/>
          <w:bCs/>
        </w:rPr>
        <w:t>read</w:t>
      </w:r>
      <w:r w:rsidR="00A75502">
        <w:t xml:space="preserve">()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3453A1A3" w:rsidR="00D638C7" w:rsidRDefault="00D638C7" w:rsidP="00DD78A0">
      <w:pPr>
        <w:ind w:left="720"/>
      </w:pPr>
      <w:r>
        <w:t xml:space="preserve">In the </w:t>
      </w:r>
      <w:r w:rsidR="00246052">
        <w:t>crate's current</w:t>
      </w:r>
      <w:r>
        <w:t xml:space="preserve"> released Windows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246052">
        <w:rPr>
          <w:b/>
          <w:bCs/>
        </w:rPr>
        <w:t>set_timeout</w:t>
      </w:r>
      <w:r w:rsidR="00246052" w:rsidRPr="00246052">
        <w:rPr>
          <w:b/>
          <w:bCs/>
        </w:rPr>
        <w:t>()</w:t>
      </w:r>
      <w:r w:rsidR="00246052">
        <w:t xml:space="preserve"> method</w:t>
      </w:r>
      <w:r>
        <w:t xml:space="preserve"> trait implementation </w:t>
      </w:r>
      <w:r w:rsidR="00246052">
        <w:t xml:space="preserve">shown here </w:t>
      </w:r>
      <w:r>
        <w:t>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timeout(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secs() * 1000 + timeout.subsec_nanos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{ SetCommTimeouts(self.handle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Err(super::error::last_os_error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self.timeout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lastRenderedPageBreak/>
        <w:t xml:space="preserve">        Ok(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682AA2D8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>
        <w:t>the</w:t>
      </w:r>
      <w:r w:rsidR="00D638C7">
        <w:t xml:space="preserve"> patched </w:t>
      </w:r>
      <w:r>
        <w:t xml:space="preserve">source file's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timeout(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illiseconds = timeout.as_secs() * 1000 + timeout.subsec_nanos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timeout :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read(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read(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r w:rsidR="00A97672">
        <w:rPr>
          <w:b/>
          <w:bCs/>
          <w:sz w:val="16"/>
          <w:szCs w:val="16"/>
        </w:rPr>
        <w:t>read(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{ SetCommTimeouts(self.handle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Err(super::error::last_os_error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self.timeout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Ok(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7020566C" w:rsidR="001D10B1" w:rsidRDefault="001D10B1" w:rsidP="001D10B1">
      <w:pPr>
        <w:ind w:left="720"/>
      </w:pPr>
      <w:r>
        <w:t xml:space="preserve">While an improvement, unfortunately this simple patch doesn't improve or change the current Windows </w:t>
      </w:r>
      <w:r w:rsidRPr="005C6105">
        <w:rPr>
          <w:b/>
          <w:bCs/>
        </w:rPr>
        <w:t>read()</w:t>
      </w:r>
      <w:r>
        <w:t xml:space="preserve"> method's non-zero read timeout return responsiveness, whe</w:t>
      </w:r>
      <w:r w:rsidR="00E85656">
        <w:t>re</w:t>
      </w:r>
      <w:r>
        <w:t xml:space="preserve"> some data arrives prior to the time-out - but not the full requested amount. In this scenario the </w:t>
      </w:r>
      <w:r w:rsidRPr="00EA51D9">
        <w:rPr>
          <w:b/>
          <w:bCs/>
        </w:rPr>
        <w:t>read()</w:t>
      </w:r>
      <w:r>
        <w:rPr>
          <w:b/>
          <w:bCs/>
        </w:rPr>
        <w:t xml:space="preserve"> </w:t>
      </w:r>
      <w:r>
        <w:t xml:space="preserve">continues to block for the full timeout period, at which time it returns with the (lesser quantity) of available data. This is identical to the current Windows </w:t>
      </w:r>
      <w:r w:rsidRPr="00114F3C">
        <w:rPr>
          <w:b/>
          <w:bCs/>
        </w:rPr>
        <w:t>read()</w:t>
      </w:r>
      <w:r>
        <w:t xml:space="preserve"> behavior in the same scenario, but </w:t>
      </w:r>
      <w:r w:rsidR="00E85656">
        <w:t>can</w:t>
      </w:r>
      <w:r>
        <w:t xml:space="preserve"> possibly be improved upon (see </w:t>
      </w:r>
      <w:r w:rsidR="00E85656">
        <w:t xml:space="preserve">the </w:t>
      </w:r>
      <w:r>
        <w:t>next paragraph).</w:t>
      </w:r>
    </w:p>
    <w:p w14:paraId="41E74A89" w14:textId="77777777" w:rsidR="001D10B1" w:rsidRPr="00373CF1" w:rsidRDefault="001D10B1" w:rsidP="001D10B1">
      <w:pPr>
        <w:ind w:left="720"/>
        <w:rPr>
          <w:i/>
          <w:iCs/>
        </w:rPr>
      </w:pPr>
      <w:r>
        <w:rPr>
          <w:i/>
          <w:iCs/>
        </w:rPr>
        <w:t xml:space="preserve">Future work: </w:t>
      </w:r>
      <w:r w:rsidRPr="00373CF1">
        <w:rPr>
          <w:i/>
          <w:iCs/>
        </w:rPr>
        <w:t xml:space="preserve">Based on Microsoft's documentation concerning its native </w:t>
      </w:r>
      <w:r w:rsidRPr="00373CF1">
        <w:rPr>
          <w:b/>
          <w:bCs/>
          <w:i/>
          <w:iCs/>
        </w:rPr>
        <w:t>Readfile()</w:t>
      </w:r>
      <w:r w:rsidRPr="00373CF1">
        <w:rPr>
          <w:i/>
          <w:iCs/>
        </w:rPr>
        <w:t xml:space="preserve"> System call, it </w:t>
      </w:r>
      <w:r>
        <w:rPr>
          <w:i/>
          <w:iCs/>
        </w:rPr>
        <w:t>seems it will</w:t>
      </w:r>
      <w:r w:rsidRPr="00373CF1">
        <w:rPr>
          <w:i/>
          <w:iCs/>
        </w:rPr>
        <w:t xml:space="preserve"> require re-implementing entirely the </w:t>
      </w:r>
      <w:r w:rsidRPr="00373CF1">
        <w:rPr>
          <w:b/>
          <w:bCs/>
          <w:i/>
          <w:iCs/>
        </w:rPr>
        <w:t>read()</w:t>
      </w:r>
      <w:r w:rsidRPr="00373CF1">
        <w:rPr>
          <w:i/>
          <w:iCs/>
        </w:rPr>
        <w:t xml:space="preserve"> trait method's implementation to </w:t>
      </w:r>
      <w:r>
        <w:rPr>
          <w:i/>
          <w:iCs/>
        </w:rPr>
        <w:t>utilize</w:t>
      </w:r>
      <w:r w:rsidRPr="00373CF1">
        <w:rPr>
          <w:i/>
          <w:iCs/>
        </w:rPr>
        <w:t xml:space="preserve"> Microsoft's proprietary </w:t>
      </w:r>
      <w:r w:rsidRPr="00373CF1">
        <w:rPr>
          <w:b/>
          <w:bCs/>
          <w:i/>
          <w:iCs/>
        </w:rPr>
        <w:t>ReadFile()</w:t>
      </w:r>
      <w:r w:rsidRPr="00373CF1">
        <w:rPr>
          <w:i/>
          <w:iCs/>
        </w:rPr>
        <w:t xml:space="preserve"> Overlapped IO capability, in hopes of improving this</w:t>
      </w:r>
      <w:r>
        <w:rPr>
          <w:i/>
          <w:iCs/>
        </w:rPr>
        <w:t xml:space="preserve"> </w:t>
      </w:r>
      <w:r w:rsidRPr="00373CF1">
        <w:rPr>
          <w:b/>
          <w:bCs/>
          <w:i/>
          <w:iCs/>
        </w:rPr>
        <w:t>read()</w:t>
      </w:r>
      <w:r w:rsidRPr="00373CF1">
        <w:rPr>
          <w:i/>
          <w:iCs/>
        </w:rPr>
        <w:t xml:space="preserve"> return behavior. This more sophisticated Windows </w:t>
      </w:r>
      <w:r w:rsidRPr="00373CF1">
        <w:rPr>
          <w:b/>
          <w:bCs/>
          <w:i/>
          <w:iCs/>
        </w:rPr>
        <w:t>read()</w:t>
      </w:r>
      <w:r w:rsidRPr="00373CF1">
        <w:rPr>
          <w:i/>
          <w:iCs/>
        </w:rPr>
        <w:t xml:space="preserve"> method could potentially result in returning from </w:t>
      </w:r>
      <w:r>
        <w:rPr>
          <w:i/>
          <w:iCs/>
        </w:rPr>
        <w:t>the</w:t>
      </w:r>
      <w:r w:rsidRPr="00373CF1">
        <w:rPr>
          <w:i/>
          <w:iCs/>
        </w:rPr>
        <w:t xml:space="preserve"> </w:t>
      </w:r>
      <w:r w:rsidRPr="00373CF1">
        <w:rPr>
          <w:b/>
          <w:bCs/>
          <w:i/>
          <w:iCs/>
        </w:rPr>
        <w:t>read()</w:t>
      </w:r>
      <w:r w:rsidRPr="00373CF1">
        <w:rPr>
          <w:i/>
          <w:iCs/>
        </w:rPr>
        <w:t xml:space="preserve"> as soon as there is any received data – and before the entire read timeout period transpires. I haven't yet had an opportunity to (attempt to) develop and verify this Windows patch.</w:t>
      </w:r>
    </w:p>
    <w:p w14:paraId="42EEE8CD" w14:textId="55B95657" w:rsidR="001D10B1" w:rsidRDefault="008360C7" w:rsidP="00A60E85">
      <w:pPr>
        <w:spacing w:after="0" w:line="240" w:lineRule="auto"/>
        <w:ind w:left="720"/>
      </w:pPr>
      <w:r>
        <w:t xml:space="preserve">I recognize what I'm describing here may be somewhat convoluted and unclear. If so, let me know and I'll attempt to </w:t>
      </w:r>
      <w:r w:rsidR="00422E63">
        <w:t xml:space="preserve">better </w:t>
      </w:r>
      <w:r>
        <w:t>clarify.</w:t>
      </w:r>
    </w:p>
    <w:p w14:paraId="79F90F46" w14:textId="77777777" w:rsidR="001D10B1" w:rsidRDefault="001D10B1" w:rsidP="00A60E85">
      <w:pPr>
        <w:spacing w:after="0" w:line="240" w:lineRule="auto"/>
        <w:ind w:left="720"/>
      </w:pPr>
    </w:p>
    <w:p w14:paraId="0CFE9DB0" w14:textId="7BFC1BBA" w:rsidR="00A60E85" w:rsidRDefault="00A60E85" w:rsidP="00A60E85">
      <w:pPr>
        <w:spacing w:after="0" w:line="240" w:lineRule="auto"/>
        <w:ind w:left="720"/>
      </w:pPr>
      <w:r>
        <w:lastRenderedPageBreak/>
        <w:t xml:space="preserve">Next is the initial section of the Windows log from executing the test application </w:t>
      </w:r>
      <w:r w:rsidR="00394D26">
        <w:t>built with</w:t>
      </w:r>
      <w:r>
        <w:t xml:space="preserve"> the </w:t>
      </w:r>
      <w:r w:rsidR="00FD7013">
        <w:t xml:space="preserve">simple </w:t>
      </w:r>
      <w:r>
        <w:t xml:space="preserve">patched crate, </w:t>
      </w:r>
      <w:r w:rsidR="00394D26">
        <w:t>for</w:t>
      </w:r>
      <w:r>
        <w:t xml:space="preserve"> the (previously) problematic </w:t>
      </w:r>
      <w:r w:rsidR="001B40D6">
        <w:t xml:space="preserve">third run with the </w:t>
      </w:r>
      <w:r w:rsidR="00FD7013">
        <w:t xml:space="preserve">Windows </w:t>
      </w:r>
      <w:r>
        <w:t xml:space="preserve">scenario of a </w:t>
      </w:r>
      <w:r w:rsidRPr="00A60E85">
        <w:rPr>
          <w:b/>
          <w:bCs/>
        </w:rPr>
        <w:t>set_timeout()</w:t>
      </w:r>
      <w:r>
        <w:t xml:space="preserve"> </w:t>
      </w:r>
      <w:r w:rsidR="009461B4">
        <w:t>value</w:t>
      </w:r>
      <w:r w:rsidR="00394D26">
        <w:t xml:space="preserve"> </w:t>
      </w:r>
      <w:r>
        <w:t xml:space="preserve">of 0 and a </w:t>
      </w:r>
      <w:r w:rsidRPr="00A60E85">
        <w:rPr>
          <w:b/>
          <w:bCs/>
        </w:rPr>
        <w:t>read()</w:t>
      </w:r>
      <w:r>
        <w:t xml:space="preserve"> whose requested buffer size </w:t>
      </w:r>
      <w:r w:rsidR="00394D26">
        <w:t>count of</w:t>
      </w:r>
      <w:r>
        <w:t xml:space="preserve"> data never arrives. I've truncated the listing for brevity</w:t>
      </w:r>
      <w:r w:rsidR="00DD1EB3">
        <w:t xml:space="preserve"> following receipt of the one and only byte,</w:t>
      </w:r>
      <w:r>
        <w:t xml:space="preserve"> since </w:t>
      </w:r>
      <w:r w:rsidR="00CA7EE9">
        <w:t>with the patched crate</w:t>
      </w:r>
      <w:r>
        <w:t xml:space="preserve"> </w:t>
      </w:r>
      <w:r w:rsidR="00DD1EB3">
        <w:t xml:space="preserve">our </w:t>
      </w:r>
      <w:r>
        <w:t>one second</w:t>
      </w:r>
      <w:r w:rsidR="00CA7EE9">
        <w:t xml:space="preserve"> </w:t>
      </w:r>
      <w:r>
        <w:t xml:space="preserve">of logging </w:t>
      </w:r>
      <w:r w:rsidR="00CA7EE9">
        <w:t>(prior to a</w:t>
      </w:r>
      <w:r>
        <w:t xml:space="preserve"> </w:t>
      </w:r>
      <w:r w:rsidR="00CA7EE9">
        <w:t>'</w:t>
      </w:r>
      <w:r>
        <w:t>transfer stalled</w:t>
      </w:r>
      <w:r w:rsidR="00CA7EE9">
        <w:t>'</w:t>
      </w:r>
      <w:r>
        <w:t xml:space="preserve"> timeout </w:t>
      </w:r>
      <w:r w:rsidR="00CA7EE9">
        <w:t xml:space="preserve">occurring) </w:t>
      </w:r>
      <w:r w:rsidR="00DD1EB3">
        <w:t>becomes quite</w:t>
      </w:r>
      <w:r>
        <w:t xml:space="preserve"> large. Nevertheless, it's clear that the indefinite </w:t>
      </w:r>
      <w:r w:rsidRPr="00A60E85">
        <w:rPr>
          <w:b/>
          <w:bCs/>
        </w:rPr>
        <w:t>read()</w:t>
      </w:r>
      <w:r>
        <w:t xml:space="preserve"> blocking </w:t>
      </w:r>
      <w:r w:rsidR="00CA7EE9">
        <w:t>problem</w:t>
      </w:r>
      <w:r>
        <w:t xml:space="preserve"> doesn't occur</w:t>
      </w:r>
      <w:r w:rsidR="00CA7EE9">
        <w:t xml:space="preserve"> with th</w:t>
      </w:r>
      <w:r w:rsidR="00A07479">
        <w:t>is</w:t>
      </w:r>
      <w:r w:rsidR="00CA7EE9">
        <w:t xml:space="preserve"> patch</w:t>
      </w:r>
      <w:r>
        <w:t xml:space="preserve"> </w:t>
      </w:r>
      <w:r w:rsidR="00A07479">
        <w:t xml:space="preserve">in effect </w:t>
      </w:r>
      <w:r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57889 INFO receive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61976 INFO receive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90968 INFO receive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84  INFO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18 INFO receive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33 INFO receive_timing_info - Cycle 1 first phase -&gt; Rx port = 'COM7', Tx port = 'COM6' .</w:t>
      </w:r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273 INFO receive_timing_info - txport.write() sent 1 bytes while blocked for 277 us. Read(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64 INFO receive_timing_info -                                                       Read(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96 INFO receive_timing_info -                                                       Read(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17 INFO receive_timing_info -                                                       Read(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57 INFO receive_timing_info -                                                       Read(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78 INFO receive_timing_info -                                                       Read(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16 INFO receive_timing_info -                                                       Read(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34 INFO receive_timing_info -                                                       Read(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52 INFO receive_timing_info -                                                       Read(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72 INFO receive_timing_info -                                                       Read(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95 INFO receive_timing_info -                                                       Read(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12 INFO receive_timing_info -                                                       Read(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31 INFO receive_timing_info -                                                       Read(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48 INFO receive_timing_info -                                                       Read(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65 INFO receive_timing_info -                                                       Read(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81 INFO receive_timing_info -                                                       Read(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67 INFO receive_timing_info -                                                       Read(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86 INFO receive_timing_info -                                                       Read(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03 INFO receive_timing_info -                                                       Read(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3  INFO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01 INFO receive_timing_info -                                                       Read(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22 INFO receive_timing_info -                                                       Read(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41 INFO receive_timing_info -                                                       Read(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57 INFO receive_timing_info -                                                       Read(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84 INFO receive_timing_info -                                                       Read(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56 INFO receive_timing_info -                                                       Read(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83 INFO receive_timing_info -                                                       Read(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01 INFO receive_timing_info -                                                       Read(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22 INFO receive_timing_info -                                                       Read(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49 INFO receive_timing_info -                                                       Read(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7  INFO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86 INFO receive_timing_info -                                                       Read(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02 INFO receive_timing_info -                                                       Read(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39 INFO receive_timing_info -                                                       Read(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91 INFO receive_timing_info -                                                       Read(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13 INFO receive_timing_info -                                                       Read(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33 INFO receive_timing_info -                                                       Read(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16 INFO receive_timing_info -                                                       Read(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85 INFO receive_timing_info -                                                       Read(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02 INFO receive_timing_info -                                                       Read(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19 INFO receive_timing_info -                                                       Read(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37 INFO receive_timing_info -                                                       Read(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54 INFO receive_timing_info -                                                       Read(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71 INFO receive_timing_info -                                                       Read(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89 INFO receive_timing_info -                                                       Read(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1608 INFO receive_timing_info -                                                       Read(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5  INFO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66 INFO receive_timing_info -                                                       Read(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84 INFO receive_timing_info -                                                       Read(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01 INFO receive_timing_info -                                                       Read(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18 INFO receive_timing_info -                                                       Read(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35 INFO receive_timing_info -                                                       Read(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52 INFO receive_timing_info -                                                       Read(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72 INFO receive_timing_info -                                                       Read(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91 INFO receive_timing_info -                                                       Read(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09 INFO receive_timing_info -                                                       Read(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27 INFO receive_timing_info -                                                       Read(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43 INFO receive_timing_info -                                                       Read(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6  INFO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77 INFO receive_timing_info -                                                       Read(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94 INFO receive_timing_info -                                                       Read(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17 INFO receive_timing_info -                                                       Read(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35 INFO receive_timing_info -                                                       Read(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59 INFO receive_timing_info -                                                       Read(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75 INFO receive_timing_info -                                                       Read(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1  INFO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29 INFO receive_timing_info -                                                       Read(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66 INFO receive_timing_info -                                                       Read(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83 INFO receive_timing_info -                                                       Read(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   INFO receive_timing_info -                                                       Read(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17 INFO receive_timing_info -                                                       Read(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39 INFO receive_timing_info -                                                       Read(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56 INFO receive_timing_info -                                                       Read(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74 INFO receive_timing_info -                                                       Read(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92 INFO receive_timing_info -                                                       Read(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1  INFO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27 INFO receive_timing_info -                                                       Read(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45 INFO receive_timing_info -                                                       Read(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62 INFO receive_timing_info -                                                       Read(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8  INFO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53 INFO receive_timing_info -                                                       Read(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71 INFO receive_timing_info -                                                       Read(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88 INFO receive_timing_info -                                                       Read(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05 INFO receive_timing_info -                                                       Read(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37 INFO receive_timing_info -                                                       Read(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54 INFO receive_timing_info -                                                       Read(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72 INFO receive_timing_info -                                                       Read(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88 INFO receive_timing_info -                                                       Read(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04 INFO receive_timing_info -                                                       Read(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21 INFO receive_timing_info -                                                       Read(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38 INFO receive_timing_info -                                                       Read(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55 INFO receive_timing_info -                                                       Read(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72 INFO receive_timing_info -                                                       Read(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91 INFO receive_timing_info -                                                       Read(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12 INFO receive_timing_info -                                                       Read(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3  INFO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53 INFO receive_timing_info -                                                       Read(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78 INFO receive_timing_info -                                                       Read(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96 INFO receive_timing_info -                                                       Read(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12 INFO receive_timing_info -                                                       Read(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29 INFO receive_timing_info -                                                       Read(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88 INFO receive_timing_info -                                                       Read(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06 INFO receive_timing_info -                                                       Read(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2837 INFO receive_timing_info -                                                       Read(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54 INFO receive_timing_info -                                                       Read(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71 INFO receive_timing_info -                                                       Read(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04 INFO receive_timing_info -                                                       Read(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2  INFO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38 INFO receive_timing_info -                                                       Read(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55 INFO receive_timing_info -                                                       Read(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74 INFO receive_timing_info -                                                       Read(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94 INFO receive_timing_info -                                                       Read(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12 INFO receive_timing_info -                                                       Read(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34 INFO receive_timing_info -                                                       Read(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59 INFO receive_timing_info -                                                       Read(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76 INFO receive_timing_info -                                                       Read(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95 INFO receive_timing_info -                                                       Read(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12 INFO receive_timing_info -                                                       Read(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3  INFO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5  INFO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68 INFO receive_timing_info -                                                       Read(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03 INFO receive_timing_info -                                                       Read(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24 INFO receive_timing_info -                                                       Read(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43 INFO receive_timing_info -                                                       Read(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63 INFO receive_timing_info -                                                       Read(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81 INFO receive_timing_info -                                                       Read(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99 INFO receive_timing_info -                                                       Read(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18 INFO receive_timing_info -                                                       Read(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35 INFO receive_timing_info -                                                       Read(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53 INFO receive_timing_info -                                                       Read(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73 INFO receive_timing_info -                                                       Read(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99 INFO receive_timing_info -                                                       Read(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17 INFO receive_timing_info -                                                       Read(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36 INFO receive_timing_info -                                                       Read(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55 INFO receive_timing_info -                                                       Read(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94 INFO receive_timing_info -                                                       Read(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14 INFO receive_timing_info -                                                       Read(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31 INFO receive_timing_info -                                                       Read(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5  INFO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68 INFO receive_timing_info -                                                       Read(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88 INFO receive_timing_info -                                                       Read(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06 INFO receive_timing_info -                                                       Read(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24 INFO receive_timing_info -                                                       Read(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41 INFO receive_timing_info -                                                       Read(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6  INFO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78 INFO receive_timing_info -                                                       Read(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98 INFO receive_timing_info -                                                       Read(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15 INFO receive_timing_info -                                                       Read(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55 INFO receive_timing_info -                                                       Read(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79 INFO receive_timing_info -                                                       Read(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17 INFO receive_timing_info -                                                       Read(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36 INFO receive_timing_info -                                                       Read(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53 INFO receive_timing_info -                                                       Read(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7  INFO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87 INFO receive_timing_info -                                                       Read(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24 INFO receive_timing_info -                                                       Read(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41 INFO receive_timing_info -                                                       Read(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74 INFO receive_timing_info -                                                       Read(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91 INFO receive_timing_info -                                                       Read(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1  INFO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28 INFO receive_timing_info -                                                       Read(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4045 INFO receive_timing_info -                                                       Read(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63 INFO receive_timing_info -                                                       Read(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81 INFO receive_timing_info -                                                       Read(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16 INFO receive_timing_info -                                                       Read(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39 INFO receive_timing_info -                                                       Read(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58 INFO receive_timing_info -                                                       Read(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74 INFO receive_timing_info -                                                       Read(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92 INFO receive_timing_info -                                                       Read(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09 INFO receive_timing_info -                                                       Read(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27 INFO receive_timing_info -                                                       Read(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44 INFO receive_timing_info -                                                       Read(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62 INFO receive_timing_info -                                                       Read(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79 INFO receive_timing_info -                                                       Read(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97 INFO receive_timing_info -                                                       Read(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14 INFO receive_timing_info -                                                       Read(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33 INFO receive_timing_info -                                                       Read(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52 INFO receive_timing_info -                                                       Read(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74 INFO receive_timing_info -                                                       Read(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12 INFO receive_timing_info -                                                       Read(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3  INFO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48 INFO receive_timing_info -                                                       Read(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73 INFO receive_timing_info -                                                       Read(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04 INFO receive_timing_info -                                                       Read(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22 INFO receive_timing_info -                                                       Read(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77 INFO receive_timing_info -                                                       Read(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95 INFO receive_timing_info -                                                       Read(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12 INFO receive_timing_info -                                                       Read(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31 INFO receive_timing_info -                                                       Read(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9  INFO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08 INFO receive_timing_info -                                                       Read(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45 INFO receive_timing_info -                                                       Read(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82 INFO receive_timing_info -                                                       Read(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33  INFO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Read(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19 INFO receive_timing_info -                                                       Read(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39 INFO receive_timing_info -                                                       Read(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56 INFO receive_timing_info -                                                       Read(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72 INFO receive_timing_info -                                                       Read(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98 INFO receive_timing_info -                                                       Read(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17 INFO receive_timing_info -                                                       Read(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33 INFO receive_timing_info -                                                       Read(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659565  INFO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FBBF34" w14:textId="77777777" w:rsidR="005642CE" w:rsidRDefault="005642CE" w:rsidP="003179F4">
      <w:pPr>
        <w:spacing w:after="0" w:line="240" w:lineRule="auto"/>
      </w:pPr>
      <w:r>
        <w:separator/>
      </w:r>
    </w:p>
  </w:endnote>
  <w:endnote w:type="continuationSeparator" w:id="0">
    <w:p w14:paraId="1D56D487" w14:textId="77777777" w:rsidR="005642CE" w:rsidRDefault="005642CE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428C52" w14:textId="77777777" w:rsidR="005642CE" w:rsidRDefault="005642CE" w:rsidP="003179F4">
      <w:pPr>
        <w:spacing w:after="0" w:line="240" w:lineRule="auto"/>
      </w:pPr>
      <w:r>
        <w:separator/>
      </w:r>
    </w:p>
  </w:footnote>
  <w:footnote w:type="continuationSeparator" w:id="0">
    <w:p w14:paraId="5B9F9403" w14:textId="77777777" w:rsidR="005642CE" w:rsidRDefault="005642CE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2D77F58C" w:rsidR="00C557F2" w:rsidRDefault="00C557F2">
    <w:pPr>
      <w:pStyle w:val="Header"/>
    </w:pPr>
    <w:r>
      <w:t>Version 1.</w:t>
    </w:r>
    <w:r w:rsidR="006A501D">
      <w:t>1</w:t>
    </w:r>
    <w:r>
      <w:tab/>
    </w:r>
    <w:r w:rsidR="00527631">
      <w:t>7/21/2023 7:28 PM</w:t>
    </w:r>
    <w:r w:rsidR="00CE5274">
      <w:tab/>
      <w:t>J. Rice, FABNexu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4356D"/>
    <w:rsid w:val="00054990"/>
    <w:rsid w:val="000563D7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8A1"/>
    <w:rsid w:val="001D10B1"/>
    <w:rsid w:val="001D4240"/>
    <w:rsid w:val="001E0291"/>
    <w:rsid w:val="001F1314"/>
    <w:rsid w:val="002226EE"/>
    <w:rsid w:val="002239A8"/>
    <w:rsid w:val="00223A06"/>
    <w:rsid w:val="00223B0B"/>
    <w:rsid w:val="00224E89"/>
    <w:rsid w:val="00225E15"/>
    <w:rsid w:val="00234612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7AD9"/>
    <w:rsid w:val="004061C6"/>
    <w:rsid w:val="00411224"/>
    <w:rsid w:val="0041712A"/>
    <w:rsid w:val="00422E63"/>
    <w:rsid w:val="00425464"/>
    <w:rsid w:val="00436853"/>
    <w:rsid w:val="004468B3"/>
    <w:rsid w:val="004477CA"/>
    <w:rsid w:val="00455DA6"/>
    <w:rsid w:val="00456A28"/>
    <w:rsid w:val="00457B72"/>
    <w:rsid w:val="00463DCC"/>
    <w:rsid w:val="0047735C"/>
    <w:rsid w:val="004773F9"/>
    <w:rsid w:val="00481B05"/>
    <w:rsid w:val="00482CAF"/>
    <w:rsid w:val="00484482"/>
    <w:rsid w:val="00492EA0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406B7"/>
    <w:rsid w:val="00544D7B"/>
    <w:rsid w:val="00546D00"/>
    <w:rsid w:val="00563C18"/>
    <w:rsid w:val="005642CE"/>
    <w:rsid w:val="0057123E"/>
    <w:rsid w:val="00571CA7"/>
    <w:rsid w:val="00576100"/>
    <w:rsid w:val="005838E4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92178"/>
    <w:rsid w:val="006A501D"/>
    <w:rsid w:val="006B018A"/>
    <w:rsid w:val="006B1521"/>
    <w:rsid w:val="006B18E4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7621"/>
    <w:rsid w:val="007035AB"/>
    <w:rsid w:val="007058E3"/>
    <w:rsid w:val="007155D9"/>
    <w:rsid w:val="00720F7F"/>
    <w:rsid w:val="0073745F"/>
    <w:rsid w:val="007413CE"/>
    <w:rsid w:val="00751E05"/>
    <w:rsid w:val="00755B94"/>
    <w:rsid w:val="007726A8"/>
    <w:rsid w:val="00777577"/>
    <w:rsid w:val="007A3676"/>
    <w:rsid w:val="007B1EF3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5350"/>
    <w:rsid w:val="008360C7"/>
    <w:rsid w:val="00864CEA"/>
    <w:rsid w:val="00865014"/>
    <w:rsid w:val="00865F69"/>
    <w:rsid w:val="00867DE0"/>
    <w:rsid w:val="00871829"/>
    <w:rsid w:val="00882E06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65892"/>
    <w:rsid w:val="00973B67"/>
    <w:rsid w:val="00977479"/>
    <w:rsid w:val="00977543"/>
    <w:rsid w:val="009806FA"/>
    <w:rsid w:val="00986102"/>
    <w:rsid w:val="00987912"/>
    <w:rsid w:val="009902A4"/>
    <w:rsid w:val="009B0EF1"/>
    <w:rsid w:val="009B67E6"/>
    <w:rsid w:val="009D0F16"/>
    <w:rsid w:val="009D5DE7"/>
    <w:rsid w:val="009E15B0"/>
    <w:rsid w:val="009E3B83"/>
    <w:rsid w:val="009F25D2"/>
    <w:rsid w:val="00A07479"/>
    <w:rsid w:val="00A07A01"/>
    <w:rsid w:val="00A135BB"/>
    <w:rsid w:val="00A1580B"/>
    <w:rsid w:val="00A244B7"/>
    <w:rsid w:val="00A32CA0"/>
    <w:rsid w:val="00A34448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4140"/>
    <w:rsid w:val="00AB7F8E"/>
    <w:rsid w:val="00AD38B2"/>
    <w:rsid w:val="00AD43E8"/>
    <w:rsid w:val="00AD7A50"/>
    <w:rsid w:val="00AE49B1"/>
    <w:rsid w:val="00AF1987"/>
    <w:rsid w:val="00AF2064"/>
    <w:rsid w:val="00AF590A"/>
    <w:rsid w:val="00B0145A"/>
    <w:rsid w:val="00B06588"/>
    <w:rsid w:val="00B132BE"/>
    <w:rsid w:val="00B209C0"/>
    <w:rsid w:val="00B35E19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F272A"/>
    <w:rsid w:val="00BF30E0"/>
    <w:rsid w:val="00C140C3"/>
    <w:rsid w:val="00C14543"/>
    <w:rsid w:val="00C2078A"/>
    <w:rsid w:val="00C21A0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5274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53F4"/>
    <w:rsid w:val="00DA6370"/>
    <w:rsid w:val="00DA6E61"/>
    <w:rsid w:val="00DA7495"/>
    <w:rsid w:val="00DB2B70"/>
    <w:rsid w:val="00DB6CC6"/>
    <w:rsid w:val="00DD1EB3"/>
    <w:rsid w:val="00DD34CF"/>
    <w:rsid w:val="00DD78A0"/>
    <w:rsid w:val="00DD7992"/>
    <w:rsid w:val="00DE2EB4"/>
    <w:rsid w:val="00DF26D8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8</TotalTime>
  <Pages>21</Pages>
  <Words>18602</Words>
  <Characters>106034</Characters>
  <Application>Microsoft Office Word</Application>
  <DocSecurity>0</DocSecurity>
  <Lines>883</Lines>
  <Paragraphs>2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57</cp:revision>
  <cp:lastPrinted>2023-07-16T21:29:00Z</cp:lastPrinted>
  <dcterms:created xsi:type="dcterms:W3CDTF">2023-07-03T01:45:00Z</dcterms:created>
  <dcterms:modified xsi:type="dcterms:W3CDTF">2023-07-22T04:12:00Z</dcterms:modified>
</cp:coreProperties>
</file>